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92E39B" w14:textId="3B46D5DC" w:rsidR="005268E3" w:rsidRPr="0068040C" w:rsidRDefault="0068040C" w:rsidP="0068040C">
      <w:pPr>
        <w:jc w:val="center"/>
        <w:rPr>
          <w:b/>
        </w:rPr>
      </w:pPr>
      <w:r w:rsidRPr="0068040C">
        <w:rPr>
          <w:b/>
        </w:rPr>
        <w:t xml:space="preserve">CS 455 – Module </w:t>
      </w:r>
      <w:r w:rsidR="005C76BD">
        <w:rPr>
          <w:b/>
        </w:rPr>
        <w:t>2</w:t>
      </w:r>
      <w:r w:rsidRPr="0068040C">
        <w:rPr>
          <w:b/>
        </w:rPr>
        <w:t xml:space="preserve"> Homework – </w:t>
      </w:r>
      <w:r w:rsidR="005C76BD">
        <w:rPr>
          <w:b/>
        </w:rPr>
        <w:t>Genetic</w:t>
      </w:r>
      <w:r w:rsidRPr="0068040C">
        <w:rPr>
          <w:b/>
        </w:rPr>
        <w:t xml:space="preserve"> Algorithms</w:t>
      </w:r>
    </w:p>
    <w:p w14:paraId="7B325CC4" w14:textId="77777777" w:rsidR="0068040C" w:rsidRDefault="0068040C" w:rsidP="0068040C">
      <w:r>
        <w:t xml:space="preserve">This assignment can be completed individually or with one partner.  It is strongly encouraged that CS 455 </w:t>
      </w:r>
      <w:proofErr w:type="gramStart"/>
      <w:r>
        <w:t>students</w:t>
      </w:r>
      <w:proofErr w:type="gramEnd"/>
      <w:r>
        <w:t xml:space="preserve"> partner-up with students in the CS 455 section, and likewise, the CS 595A students partner with CS 595A students.</w:t>
      </w:r>
    </w:p>
    <w:p w14:paraId="561DB288" w14:textId="77777777" w:rsidR="0068040C" w:rsidRDefault="0068040C" w:rsidP="0068040C">
      <w:r>
        <w:t>Submission Criteria:</w:t>
      </w:r>
    </w:p>
    <w:p w14:paraId="4C56DD01" w14:textId="77777777" w:rsidR="0068040C" w:rsidRDefault="0068040C" w:rsidP="0068040C">
      <w:pPr>
        <w:pStyle w:val="ListParagraph"/>
        <w:numPr>
          <w:ilvl w:val="0"/>
          <w:numId w:val="1"/>
        </w:numPr>
      </w:pPr>
      <w:r>
        <w:t>Submit your work as a zip file containing</w:t>
      </w:r>
    </w:p>
    <w:p w14:paraId="3B6941C9" w14:textId="77777777" w:rsidR="0068040C" w:rsidRDefault="0068040C" w:rsidP="0068040C">
      <w:pPr>
        <w:pStyle w:val="ListParagraph"/>
        <w:numPr>
          <w:ilvl w:val="1"/>
          <w:numId w:val="1"/>
        </w:numPr>
      </w:pPr>
      <w:r>
        <w:t>Solutions to written exercises</w:t>
      </w:r>
    </w:p>
    <w:p w14:paraId="500D8E5D" w14:textId="77777777" w:rsidR="0068040C" w:rsidRDefault="0068040C" w:rsidP="0068040C">
      <w:pPr>
        <w:pStyle w:val="ListParagraph"/>
        <w:numPr>
          <w:ilvl w:val="1"/>
          <w:numId w:val="1"/>
        </w:numPr>
      </w:pPr>
      <w:r>
        <w:t>Source code for implementation exercise</w:t>
      </w:r>
    </w:p>
    <w:p w14:paraId="331B7787" w14:textId="77777777" w:rsidR="0068040C" w:rsidRDefault="0068040C" w:rsidP="0068040C">
      <w:pPr>
        <w:pStyle w:val="ListParagraph"/>
        <w:numPr>
          <w:ilvl w:val="2"/>
          <w:numId w:val="1"/>
        </w:numPr>
      </w:pPr>
      <w:proofErr w:type="spellStart"/>
      <w:r>
        <w:t>Jupyter</w:t>
      </w:r>
      <w:proofErr w:type="spellEnd"/>
      <w:r>
        <w:t xml:space="preserve"> notebook with Python code (recommended)</w:t>
      </w:r>
    </w:p>
    <w:p w14:paraId="3FC5458B" w14:textId="77777777" w:rsidR="0068040C" w:rsidRDefault="0068040C" w:rsidP="0068040C">
      <w:pPr>
        <w:pStyle w:val="ListParagraph"/>
        <w:numPr>
          <w:ilvl w:val="2"/>
          <w:numId w:val="1"/>
        </w:numPr>
      </w:pPr>
      <w:r>
        <w:t>Or, Python source code only</w:t>
      </w:r>
    </w:p>
    <w:p w14:paraId="0E09B4A0" w14:textId="74DB901A" w:rsidR="0068040C" w:rsidRDefault="0068040C" w:rsidP="0068040C">
      <w:pPr>
        <w:pStyle w:val="ListParagraph"/>
        <w:numPr>
          <w:ilvl w:val="0"/>
          <w:numId w:val="1"/>
        </w:numPr>
      </w:pPr>
      <w:r>
        <w:t>If you are working with a partner, you must indicate clearly in your assignment with whom you are collaborating.</w:t>
      </w:r>
    </w:p>
    <w:p w14:paraId="41CEF22D" w14:textId="17E9BEFF" w:rsidR="008A0A4F" w:rsidRPr="006E2D02" w:rsidRDefault="008A0A4F" w:rsidP="006E2D02">
      <w:pPr>
        <w:spacing w:line="259" w:lineRule="auto"/>
      </w:pPr>
      <w:r w:rsidRPr="00042D96">
        <w:rPr>
          <w:b/>
          <w:sz w:val="28"/>
        </w:rPr>
        <w:t xml:space="preserve">Problem #1: </w:t>
      </w:r>
      <w:r w:rsidRPr="00042D96">
        <w:rPr>
          <w:b/>
          <w:sz w:val="28"/>
        </w:rPr>
        <w:t>Map coloring problem – Given the following map</w:t>
      </w:r>
      <w:r w:rsidR="00042D96" w:rsidRPr="00042D96">
        <w:rPr>
          <w:b/>
          <w:sz w:val="28"/>
        </w:rPr>
        <w:t xml:space="preserve"> [24 points]</w:t>
      </w:r>
    </w:p>
    <w:p w14:paraId="14DC790A" w14:textId="77777777" w:rsidR="00042D96" w:rsidRPr="00042D96" w:rsidRDefault="00042D96" w:rsidP="008A0A4F">
      <w:pPr>
        <w:spacing w:after="0"/>
        <w:rPr>
          <w:b/>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65"/>
        <w:gridCol w:w="3275"/>
      </w:tblGrid>
      <w:tr w:rsidR="008A0A4F" w14:paraId="6BEF0533" w14:textId="77777777" w:rsidTr="008A0A4F">
        <w:tc>
          <w:tcPr>
            <w:tcW w:w="5365" w:type="dxa"/>
          </w:tcPr>
          <w:p w14:paraId="3B2D6DA8" w14:textId="77777777" w:rsidR="008A0A4F" w:rsidRDefault="008A0A4F" w:rsidP="007A04D6">
            <w:pPr>
              <w:pStyle w:val="ListParagraph"/>
              <w:ind w:left="0"/>
            </w:pPr>
            <w:r>
              <w:t>Each region can have one of four colors:</w:t>
            </w:r>
          </w:p>
          <w:p w14:paraId="58D4A08B" w14:textId="77777777" w:rsidR="008A0A4F" w:rsidRDefault="008A0A4F" w:rsidP="008A0A4F">
            <w:pPr>
              <w:pStyle w:val="ListParagraph"/>
              <w:numPr>
                <w:ilvl w:val="0"/>
                <w:numId w:val="14"/>
              </w:numPr>
            </w:pPr>
            <w:r>
              <w:t>Red – 00</w:t>
            </w:r>
          </w:p>
          <w:p w14:paraId="701FDE84" w14:textId="77777777" w:rsidR="008A0A4F" w:rsidRDefault="008A0A4F" w:rsidP="008A0A4F">
            <w:pPr>
              <w:pStyle w:val="ListParagraph"/>
              <w:numPr>
                <w:ilvl w:val="0"/>
                <w:numId w:val="14"/>
              </w:numPr>
            </w:pPr>
            <w:r>
              <w:t>White – 01</w:t>
            </w:r>
          </w:p>
          <w:p w14:paraId="11A86EFC" w14:textId="77777777" w:rsidR="008A0A4F" w:rsidRDefault="008A0A4F" w:rsidP="008A0A4F">
            <w:pPr>
              <w:pStyle w:val="ListParagraph"/>
              <w:numPr>
                <w:ilvl w:val="0"/>
                <w:numId w:val="14"/>
              </w:numPr>
            </w:pPr>
            <w:r>
              <w:t>Blue – 10</w:t>
            </w:r>
          </w:p>
          <w:p w14:paraId="05B664EF" w14:textId="77777777" w:rsidR="008A0A4F" w:rsidRDefault="008A0A4F" w:rsidP="008A0A4F">
            <w:pPr>
              <w:pStyle w:val="ListParagraph"/>
              <w:numPr>
                <w:ilvl w:val="0"/>
                <w:numId w:val="14"/>
              </w:numPr>
            </w:pPr>
            <w:r>
              <w:t>Green – 11</w:t>
            </w:r>
          </w:p>
          <w:p w14:paraId="414ADED2" w14:textId="77777777" w:rsidR="008A0A4F" w:rsidRDefault="008A0A4F" w:rsidP="007A04D6"/>
          <w:p w14:paraId="7052E864" w14:textId="77777777" w:rsidR="008A0A4F" w:rsidRDefault="008A0A4F" w:rsidP="007A04D6">
            <w:r>
              <w:t>Chromosome a string of color assignments in the order of the regions:</w:t>
            </w:r>
          </w:p>
          <w:p w14:paraId="37AA36D2" w14:textId="77777777" w:rsidR="008A0A4F" w:rsidRDefault="008A0A4F" w:rsidP="007A04D6">
            <w:pPr>
              <w:pStyle w:val="ListParagraph"/>
              <w:ind w:left="0"/>
            </w:pPr>
            <w:r>
              <w:t xml:space="preserve">   e.g.  for chromosome, 01101011</w:t>
            </w:r>
          </w:p>
          <w:p w14:paraId="1805DEBF" w14:textId="77777777" w:rsidR="008A0A4F" w:rsidRDefault="008A0A4F" w:rsidP="007A04D6">
            <w:pPr>
              <w:pStyle w:val="ListParagraph"/>
              <w:ind w:left="0"/>
            </w:pPr>
            <w:r>
              <w:t xml:space="preserve">                01|10|10|</w:t>
            </w:r>
            <w:proofErr w:type="gramStart"/>
            <w:r>
              <w:t>00  {</w:t>
            </w:r>
            <w:proofErr w:type="gramEnd"/>
            <w:r>
              <w:t xml:space="preserve">r1=white,r2= blue, r3=blue, </w:t>
            </w:r>
          </w:p>
          <w:p w14:paraId="343F11AA" w14:textId="77777777" w:rsidR="008A0A4F" w:rsidRDefault="008A0A4F" w:rsidP="007A04D6">
            <w:pPr>
              <w:pStyle w:val="ListParagraph"/>
              <w:ind w:left="0"/>
            </w:pPr>
            <w:r>
              <w:t xml:space="preserve">                                       r4 = red}</w:t>
            </w:r>
          </w:p>
        </w:tc>
        <w:tc>
          <w:tcPr>
            <w:tcW w:w="3275" w:type="dxa"/>
          </w:tcPr>
          <w:p w14:paraId="72957D26" w14:textId="77777777" w:rsidR="008A0A4F" w:rsidRDefault="008A0A4F" w:rsidP="007A04D6">
            <w:pPr>
              <w:pStyle w:val="ListParagraph"/>
              <w:ind w:left="0"/>
            </w:pPr>
            <w:r>
              <w:rPr>
                <w:rFonts w:cs="Times New Roman"/>
                <w:lang w:bidi="en-US"/>
              </w:rPr>
              <w:object w:dxaOrig="4375" w:dyaOrig="2935" w14:anchorId="42513E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53pt;height:102.6pt" o:ole="">
                  <v:imagedata r:id="rId5" o:title=""/>
                </v:shape>
                <o:OLEObject Type="Embed" ProgID="Visio.Drawing.11" ShapeID="_x0000_i1047" DrawAspect="Content" ObjectID="_1611063486" r:id="rId6"/>
              </w:object>
            </w:r>
          </w:p>
        </w:tc>
      </w:tr>
    </w:tbl>
    <w:p w14:paraId="4BA77308" w14:textId="77777777" w:rsidR="008A0A4F" w:rsidRDefault="008A0A4F" w:rsidP="008A0A4F">
      <w:pPr>
        <w:pStyle w:val="ListParagraph"/>
      </w:pPr>
    </w:p>
    <w:p w14:paraId="71F4DD55" w14:textId="77777777" w:rsidR="008A0A4F" w:rsidRDefault="008A0A4F" w:rsidP="008A0A4F">
      <w:pPr>
        <w:pStyle w:val="ListParagraph"/>
      </w:pPr>
      <w:r>
        <w:t>Fitness is calculated using:</w:t>
      </w:r>
    </w:p>
    <w:p w14:paraId="59DC0781" w14:textId="77777777" w:rsidR="008A0A4F" w:rsidRDefault="008A0A4F" w:rsidP="008A0A4F">
      <w:pPr>
        <w:pStyle w:val="ListParagraph"/>
      </w:pPr>
      <m:oMathPara>
        <m:oMath>
          <m:r>
            <w:rPr>
              <w:rFonts w:ascii="Cambria Math" w:hAnsi="Cambria Math"/>
            </w:rPr>
            <m:t>fitness=</m:t>
          </m:r>
          <m:nary>
            <m:naryPr>
              <m:chr m:val="∑"/>
              <m:limLoc m:val="undOvr"/>
              <m:ctrlPr>
                <w:rPr>
                  <w:rFonts w:ascii="Cambria Math" w:hAnsi="Cambria Math"/>
                  <w:i/>
                </w:rPr>
              </m:ctrlPr>
            </m:naryPr>
            <m:sub>
              <m:r>
                <w:rPr>
                  <w:rFonts w:ascii="Cambria Math" w:hAnsi="Cambria Math"/>
                </w:rPr>
                <m:t>region i</m:t>
              </m:r>
            </m:sub>
            <m:sup/>
            <m:e>
              <m:r>
                <w:rPr>
                  <w:rFonts w:ascii="Cambria Math" w:hAnsi="Cambria Math"/>
                </w:rPr>
                <m:t>number of nonconflicting neighbors of region i</m:t>
              </m:r>
            </m:e>
          </m:nary>
        </m:oMath>
      </m:oMathPara>
    </w:p>
    <w:p w14:paraId="6918C2FE" w14:textId="77777777" w:rsidR="008A0A4F" w:rsidRDefault="008A0A4F" w:rsidP="008A0A4F">
      <w:r>
        <w:tab/>
      </w:r>
      <w:r>
        <w:tab/>
      </w:r>
      <w:r>
        <w:tab/>
        <w:t xml:space="preserve">e.g. </w:t>
      </w:r>
      <w:proofErr w:type="gramStart"/>
      <w:r>
        <w:t>fitness(</w:t>
      </w:r>
      <w:proofErr w:type="gramEnd"/>
      <w:r>
        <w:t>01101011) = 2+2+2+2 = 8</w:t>
      </w:r>
    </w:p>
    <w:p w14:paraId="16BF89A6" w14:textId="77777777" w:rsidR="008A0A4F" w:rsidRDefault="008A0A4F" w:rsidP="008A0A4F"/>
    <w:p w14:paraId="4D105555" w14:textId="77777777" w:rsidR="008A0A4F" w:rsidRDefault="008A0A4F" w:rsidP="008A0A4F">
      <w:pPr>
        <w:spacing w:after="200" w:line="276" w:lineRule="auto"/>
      </w:pPr>
      <w:r>
        <w:t>Calculate the fitness for each of the following:</w:t>
      </w:r>
    </w:p>
    <w:p w14:paraId="06A68848" w14:textId="77777777" w:rsidR="008A0A4F" w:rsidRDefault="008A0A4F" w:rsidP="008A0A4F">
      <w:pPr>
        <w:pStyle w:val="ListParagraph"/>
        <w:numPr>
          <w:ilvl w:val="0"/>
          <w:numId w:val="16"/>
        </w:numPr>
        <w:spacing w:after="200" w:line="276" w:lineRule="auto"/>
      </w:pPr>
      <w:proofErr w:type="gramStart"/>
      <w:r>
        <w:t>fitness(</w:t>
      </w:r>
      <w:proofErr w:type="gramEnd"/>
      <w:r>
        <w:t>11011011) = ___________________</w:t>
      </w:r>
    </w:p>
    <w:p w14:paraId="3DC6E2EF" w14:textId="77777777" w:rsidR="008A0A4F" w:rsidRDefault="008A0A4F" w:rsidP="008A0A4F">
      <w:pPr>
        <w:pStyle w:val="ListParagraph"/>
        <w:ind w:left="1800"/>
      </w:pPr>
    </w:p>
    <w:p w14:paraId="11FCCE2F" w14:textId="77777777" w:rsidR="008A0A4F" w:rsidRDefault="008A0A4F" w:rsidP="008A0A4F">
      <w:pPr>
        <w:pStyle w:val="ListParagraph"/>
        <w:numPr>
          <w:ilvl w:val="0"/>
          <w:numId w:val="16"/>
        </w:numPr>
        <w:spacing w:after="200" w:line="276" w:lineRule="auto"/>
      </w:pPr>
      <w:proofErr w:type="gramStart"/>
      <w:r>
        <w:t>fitness(</w:t>
      </w:r>
      <w:proofErr w:type="gramEnd"/>
      <w:r>
        <w:t>00010011) = ___________________</w:t>
      </w:r>
    </w:p>
    <w:p w14:paraId="2A7E8F02" w14:textId="77777777" w:rsidR="008A0A4F" w:rsidRDefault="008A0A4F" w:rsidP="008A0A4F">
      <w:pPr>
        <w:pStyle w:val="ListParagraph"/>
        <w:ind w:left="1800"/>
      </w:pPr>
    </w:p>
    <w:p w14:paraId="54410077" w14:textId="77777777" w:rsidR="008A0A4F" w:rsidRDefault="008A0A4F" w:rsidP="008A0A4F">
      <w:pPr>
        <w:pStyle w:val="ListParagraph"/>
        <w:numPr>
          <w:ilvl w:val="0"/>
          <w:numId w:val="16"/>
        </w:numPr>
        <w:spacing w:after="200" w:line="276" w:lineRule="auto"/>
      </w:pPr>
      <w:proofErr w:type="gramStart"/>
      <w:r>
        <w:t>fitness(</w:t>
      </w:r>
      <w:proofErr w:type="gramEnd"/>
      <w:r>
        <w:t>11111110) = ___________________</w:t>
      </w:r>
    </w:p>
    <w:p w14:paraId="5CBBACAC" w14:textId="77777777" w:rsidR="008A0A4F" w:rsidRDefault="008A0A4F" w:rsidP="008A0A4F">
      <w:pPr>
        <w:pStyle w:val="ListParagraph"/>
        <w:ind w:left="1800"/>
      </w:pPr>
    </w:p>
    <w:p w14:paraId="26DC1B5A" w14:textId="77777777" w:rsidR="008A0A4F" w:rsidRDefault="008A0A4F" w:rsidP="008A0A4F">
      <w:pPr>
        <w:pStyle w:val="ListParagraph"/>
        <w:numPr>
          <w:ilvl w:val="0"/>
          <w:numId w:val="16"/>
        </w:numPr>
        <w:spacing w:after="200" w:line="276" w:lineRule="auto"/>
      </w:pPr>
      <w:proofErr w:type="gramStart"/>
      <w:r>
        <w:t>fitness(</w:t>
      </w:r>
      <w:proofErr w:type="gramEnd"/>
      <w:r>
        <w:t>01111010) = ___________________</w:t>
      </w:r>
    </w:p>
    <w:p w14:paraId="213120F5" w14:textId="64E8A23E" w:rsidR="008A0A4F" w:rsidRDefault="008A0A4F" w:rsidP="008A0A4F">
      <w:pPr>
        <w:spacing w:after="200" w:line="276" w:lineRule="auto"/>
      </w:pPr>
      <w:r>
        <w:lastRenderedPageBreak/>
        <w:t>Given the calculated fitness</w:t>
      </w:r>
      <w:r w:rsidR="00042D96">
        <w:t xml:space="preserve"> above</w:t>
      </w:r>
      <w:r>
        <w:t xml:space="preserve">, </w:t>
      </w:r>
      <w:r w:rsidR="00042D96">
        <w:t xml:space="preserve">perform </w:t>
      </w:r>
      <w:proofErr w:type="spellStart"/>
      <w:proofErr w:type="gramStart"/>
      <w:r>
        <w:t>crossover</w:t>
      </w:r>
      <w:r w:rsidR="00042D96">
        <w:t>on</w:t>
      </w:r>
      <w:proofErr w:type="spellEnd"/>
      <w:r w:rsidR="00042D96">
        <w:t xml:space="preserve"> </w:t>
      </w:r>
      <w:r>
        <w:t xml:space="preserve"> the</w:t>
      </w:r>
      <w:proofErr w:type="gramEnd"/>
      <w:r>
        <w:t xml:space="preserve"> two fittest chromosomes </w:t>
      </w:r>
      <w:r w:rsidRPr="008A0A4F">
        <w:rPr>
          <w:b/>
          <w:u w:val="single"/>
        </w:rPr>
        <w:t>after</w:t>
      </w:r>
      <w:r>
        <w:t xml:space="preserve"> the 4</w:t>
      </w:r>
      <w:r w:rsidRPr="008A0A4F">
        <w:rPr>
          <w:vertAlign w:val="superscript"/>
        </w:rPr>
        <w:t>th</w:t>
      </w:r>
      <w:r>
        <w:t xml:space="preserve"> bit (counting left to right from 0 to 7).</w:t>
      </w:r>
    </w:p>
    <w:p w14:paraId="59ED757A" w14:textId="77777777" w:rsidR="00042D96" w:rsidRDefault="00042D96" w:rsidP="008A0A4F">
      <w:pPr>
        <w:spacing w:after="200" w:line="276" w:lineRule="auto"/>
      </w:pPr>
    </w:p>
    <w:p w14:paraId="74CA16FE" w14:textId="77777777" w:rsidR="008A0A4F" w:rsidRDefault="008A0A4F" w:rsidP="00042D96">
      <w:pPr>
        <w:ind w:left="720"/>
      </w:pPr>
      <w:r>
        <w:t>Chromosome 1: _______________________________________</w:t>
      </w:r>
    </w:p>
    <w:p w14:paraId="07E103C4" w14:textId="77777777" w:rsidR="008A0A4F" w:rsidRDefault="008A0A4F" w:rsidP="008A0A4F">
      <w:pPr>
        <w:ind w:left="1080"/>
      </w:pPr>
    </w:p>
    <w:p w14:paraId="5E5A227C" w14:textId="77777777" w:rsidR="008A0A4F" w:rsidRDefault="008A0A4F" w:rsidP="00042D96">
      <w:pPr>
        <w:ind w:left="720"/>
      </w:pPr>
      <w:r>
        <w:t>Chromosome 2: _______________________________________</w:t>
      </w:r>
    </w:p>
    <w:p w14:paraId="42E9D64C" w14:textId="77777777" w:rsidR="008A0A4F" w:rsidRDefault="008A0A4F" w:rsidP="008A0A4F">
      <w:pPr>
        <w:ind w:left="1080"/>
      </w:pPr>
    </w:p>
    <w:p w14:paraId="1FCF06FD" w14:textId="77777777" w:rsidR="008A0A4F" w:rsidRDefault="008A0A4F" w:rsidP="00042D96">
      <w:pPr>
        <w:ind w:left="720"/>
      </w:pPr>
      <w:r>
        <w:t>New Chromosome1: ____________________________________</w:t>
      </w:r>
    </w:p>
    <w:p w14:paraId="644BE888" w14:textId="77777777" w:rsidR="008A0A4F" w:rsidRDefault="008A0A4F" w:rsidP="008A0A4F">
      <w:pPr>
        <w:ind w:left="1080"/>
      </w:pPr>
    </w:p>
    <w:p w14:paraId="4F249454" w14:textId="77777777" w:rsidR="008A0A4F" w:rsidRDefault="008A0A4F" w:rsidP="00042D96">
      <w:pPr>
        <w:ind w:left="720"/>
      </w:pPr>
      <w:r>
        <w:t>New Chromosome2: ____________________________________</w:t>
      </w:r>
    </w:p>
    <w:p w14:paraId="495B3C12" w14:textId="77777777" w:rsidR="008A0A4F" w:rsidRDefault="008A0A4F" w:rsidP="008A0A4F">
      <w:pPr>
        <w:ind w:left="1080"/>
      </w:pPr>
    </w:p>
    <w:p w14:paraId="4C1C6B69" w14:textId="77777777" w:rsidR="008A0A4F" w:rsidRDefault="008A0A4F" w:rsidP="00042D96">
      <w:pPr>
        <w:ind w:left="720"/>
      </w:pPr>
      <w:proofErr w:type="gramStart"/>
      <w:r>
        <w:t>Fitness(</w:t>
      </w:r>
      <w:proofErr w:type="gramEnd"/>
      <w:r>
        <w:t>new chromosome1) = _____________________________</w:t>
      </w:r>
    </w:p>
    <w:p w14:paraId="7951720F" w14:textId="77777777" w:rsidR="008A0A4F" w:rsidRDefault="008A0A4F" w:rsidP="008A0A4F">
      <w:pPr>
        <w:ind w:left="1080"/>
      </w:pPr>
    </w:p>
    <w:p w14:paraId="13400C7D" w14:textId="7A9730AF" w:rsidR="008A0A4F" w:rsidRDefault="008A0A4F" w:rsidP="00042D96">
      <w:pPr>
        <w:ind w:left="720"/>
      </w:pPr>
      <w:proofErr w:type="gramStart"/>
      <w:r>
        <w:t>Fitness(</w:t>
      </w:r>
      <w:proofErr w:type="gramEnd"/>
      <w:r>
        <w:t>new chromosome2) = _____________________________</w:t>
      </w:r>
    </w:p>
    <w:p w14:paraId="153393E7" w14:textId="77777777" w:rsidR="00042D96" w:rsidRDefault="00042D96" w:rsidP="00042D96">
      <w:pPr>
        <w:ind w:left="720"/>
      </w:pPr>
    </w:p>
    <w:p w14:paraId="1B2BCEEF" w14:textId="53ED2C8A" w:rsidR="008A0A4F" w:rsidRDefault="008A0A4F" w:rsidP="00042D96">
      <w:pPr>
        <w:spacing w:after="0" w:line="276" w:lineRule="auto"/>
      </w:pPr>
      <w:r>
        <w:t xml:space="preserve">Mutate the </w:t>
      </w:r>
      <w:proofErr w:type="gramStart"/>
      <w:r>
        <w:t>chromosome‘</w:t>
      </w:r>
      <w:proofErr w:type="gramEnd"/>
      <w:r>
        <w:t>s 01100011 the 5</w:t>
      </w:r>
      <w:r w:rsidRPr="00042D96">
        <w:rPr>
          <w:vertAlign w:val="superscript"/>
        </w:rPr>
        <w:t>th</w:t>
      </w:r>
      <w:r>
        <w:t xml:space="preserve"> bit and calculate the new fitness</w:t>
      </w:r>
    </w:p>
    <w:p w14:paraId="7AAE7126" w14:textId="1138746D" w:rsidR="008A0A4F" w:rsidRDefault="008A0A4F" w:rsidP="008A0A4F">
      <w:pPr>
        <w:pStyle w:val="ListParagraph"/>
        <w:ind w:left="1080"/>
      </w:pPr>
    </w:p>
    <w:p w14:paraId="3DD7292D" w14:textId="77777777" w:rsidR="00042D96" w:rsidRDefault="00042D96" w:rsidP="008A0A4F">
      <w:pPr>
        <w:pStyle w:val="ListParagraph"/>
        <w:ind w:left="1080"/>
      </w:pPr>
    </w:p>
    <w:p w14:paraId="23BB750F" w14:textId="53F36BBE" w:rsidR="008A0A4F" w:rsidRDefault="008A0A4F" w:rsidP="00042D96">
      <w:pPr>
        <w:ind w:firstLine="720"/>
      </w:pPr>
      <w:r>
        <w:t>New Chromosome: ____________________________________</w:t>
      </w:r>
    </w:p>
    <w:p w14:paraId="3C7936CF" w14:textId="77777777" w:rsidR="00042D96" w:rsidRDefault="00042D96" w:rsidP="00042D96">
      <w:pPr>
        <w:ind w:firstLine="720"/>
      </w:pPr>
    </w:p>
    <w:p w14:paraId="698694D1" w14:textId="77777777" w:rsidR="008A0A4F" w:rsidRDefault="008A0A4F" w:rsidP="00042D96">
      <w:pPr>
        <w:ind w:firstLine="720"/>
      </w:pPr>
      <w:proofErr w:type="gramStart"/>
      <w:r>
        <w:t>Fitness(</w:t>
      </w:r>
      <w:proofErr w:type="gramEnd"/>
      <w:r>
        <w:t>new chromosome) = _____________________________</w:t>
      </w:r>
    </w:p>
    <w:p w14:paraId="65E7DCEA" w14:textId="77777777" w:rsidR="00042D96" w:rsidRDefault="00042D96" w:rsidP="00042D96">
      <w:pPr>
        <w:rPr>
          <w:b/>
          <w:sz w:val="28"/>
        </w:rPr>
      </w:pPr>
    </w:p>
    <w:p w14:paraId="376872F1" w14:textId="76BDAECD" w:rsidR="00042D96" w:rsidRPr="00042D96" w:rsidRDefault="00042D96" w:rsidP="00042D96">
      <w:pPr>
        <w:rPr>
          <w:b/>
          <w:sz w:val="28"/>
        </w:rPr>
      </w:pPr>
      <w:r w:rsidRPr="00042D96">
        <w:rPr>
          <w:b/>
          <w:sz w:val="28"/>
        </w:rPr>
        <w:t xml:space="preserve">Problem #2: </w:t>
      </w:r>
      <w:r w:rsidRPr="00042D96">
        <w:rPr>
          <w:b/>
          <w:sz w:val="28"/>
        </w:rPr>
        <w:t xml:space="preserve">Local Search and Evolutionary Computing </w:t>
      </w:r>
      <w:r w:rsidRPr="00042D96">
        <w:rPr>
          <w:b/>
          <w:sz w:val="28"/>
        </w:rPr>
        <w:t>[10 points]</w:t>
      </w:r>
    </w:p>
    <w:p w14:paraId="3D0E680F" w14:textId="77777777" w:rsidR="00042D96" w:rsidRPr="00BE0967" w:rsidRDefault="00042D96" w:rsidP="00042D96">
      <w:pPr>
        <w:pStyle w:val="ListParagraph"/>
      </w:pPr>
    </w:p>
    <w:p w14:paraId="6CBADF7D" w14:textId="1968F780" w:rsidR="00042D96" w:rsidRDefault="00042D96" w:rsidP="00042D96">
      <w:pPr>
        <w:pStyle w:val="ListParagraph"/>
        <w:numPr>
          <w:ilvl w:val="0"/>
          <w:numId w:val="20"/>
        </w:numPr>
        <w:spacing w:after="200" w:line="276" w:lineRule="auto"/>
        <w:ind w:left="720"/>
      </w:pPr>
      <w:r>
        <w:t xml:space="preserve">[4 points] [short answer] Identify and describe two methods of helping a local search become unstuck from a </w:t>
      </w:r>
      <w:proofErr w:type="gramStart"/>
      <w:r>
        <w:t>local maxima</w:t>
      </w:r>
      <w:proofErr w:type="gramEnd"/>
      <w:r>
        <w:t xml:space="preserve"> (if maximizing) or minima (if minimizing)?</w:t>
      </w:r>
    </w:p>
    <w:p w14:paraId="581CA8A8" w14:textId="77777777" w:rsidR="00042D96" w:rsidRDefault="00042D96" w:rsidP="00042D96">
      <w:pPr>
        <w:pStyle w:val="ListParagraph"/>
      </w:pPr>
    </w:p>
    <w:p w14:paraId="5E7F24BF" w14:textId="77777777" w:rsidR="00042D96" w:rsidRDefault="00042D96" w:rsidP="00042D96">
      <w:pPr>
        <w:pStyle w:val="ListParagraph"/>
      </w:pPr>
    </w:p>
    <w:p w14:paraId="4EB1ACEB" w14:textId="77777777" w:rsidR="00042D96" w:rsidRDefault="00042D96" w:rsidP="00042D96">
      <w:pPr>
        <w:pStyle w:val="ListParagraph"/>
      </w:pPr>
    </w:p>
    <w:p w14:paraId="1143A50A" w14:textId="77777777" w:rsidR="00042D96" w:rsidRDefault="00042D96" w:rsidP="00042D96">
      <w:pPr>
        <w:pStyle w:val="ListParagraph"/>
      </w:pPr>
    </w:p>
    <w:p w14:paraId="6B1F3929" w14:textId="77777777" w:rsidR="00042D96" w:rsidRDefault="00042D96" w:rsidP="00042D96">
      <w:pPr>
        <w:pStyle w:val="ListParagraph"/>
      </w:pPr>
    </w:p>
    <w:p w14:paraId="27E0D381" w14:textId="7D50F9DA" w:rsidR="006E2D02" w:rsidRDefault="006E2D02">
      <w:pPr>
        <w:spacing w:line="259" w:lineRule="auto"/>
      </w:pPr>
      <w:r>
        <w:br w:type="page"/>
      </w:r>
    </w:p>
    <w:p w14:paraId="268E0966" w14:textId="77777777" w:rsidR="00042D96" w:rsidRDefault="00042D96" w:rsidP="00042D96">
      <w:pPr>
        <w:pStyle w:val="ListParagraph"/>
      </w:pPr>
    </w:p>
    <w:p w14:paraId="771ECE35" w14:textId="77777777" w:rsidR="00042D96" w:rsidRPr="00BE0967" w:rsidRDefault="00042D96" w:rsidP="00042D96">
      <w:pPr>
        <w:pStyle w:val="ListParagraph"/>
        <w:numPr>
          <w:ilvl w:val="0"/>
          <w:numId w:val="20"/>
        </w:numPr>
        <w:spacing w:after="200" w:line="276" w:lineRule="auto"/>
        <w:ind w:left="720"/>
      </w:pPr>
      <w:r>
        <w:t xml:space="preserve">[4 points] </w:t>
      </w:r>
      <w:r w:rsidRPr="00BE0967">
        <w:t xml:space="preserve">[short answer] Why is mutation important to genetic algorithms? </w:t>
      </w:r>
      <w:r>
        <w:t xml:space="preserve">  </w:t>
      </w:r>
    </w:p>
    <w:p w14:paraId="73D9B8FE" w14:textId="77777777" w:rsidR="00042D96" w:rsidRPr="00BE0967" w:rsidRDefault="00042D96" w:rsidP="00042D96">
      <w:pPr>
        <w:pStyle w:val="ListParagraph"/>
      </w:pPr>
    </w:p>
    <w:p w14:paraId="029ADE4A" w14:textId="77777777" w:rsidR="00042D96" w:rsidRPr="00BE0967" w:rsidRDefault="00042D96" w:rsidP="00042D96">
      <w:pPr>
        <w:pStyle w:val="ListParagraph"/>
      </w:pPr>
    </w:p>
    <w:p w14:paraId="0A4E73A9" w14:textId="77777777" w:rsidR="00042D96" w:rsidRPr="00BE0967" w:rsidRDefault="00042D96" w:rsidP="00042D96">
      <w:pPr>
        <w:pStyle w:val="ListParagraph"/>
      </w:pPr>
    </w:p>
    <w:p w14:paraId="7EB7C567" w14:textId="77777777" w:rsidR="00042D96" w:rsidRDefault="00042D96" w:rsidP="00042D96">
      <w:pPr>
        <w:pStyle w:val="ListParagraph"/>
      </w:pPr>
    </w:p>
    <w:p w14:paraId="6B1CFB4A" w14:textId="77777777" w:rsidR="00042D96" w:rsidRPr="00BE0967" w:rsidRDefault="00042D96" w:rsidP="00042D96">
      <w:pPr>
        <w:pStyle w:val="ListParagraph"/>
      </w:pPr>
    </w:p>
    <w:p w14:paraId="51E132C1" w14:textId="77777777" w:rsidR="00042D96" w:rsidRPr="00BE0967" w:rsidRDefault="00042D96" w:rsidP="00042D96">
      <w:pPr>
        <w:pStyle w:val="ListParagraph"/>
      </w:pPr>
    </w:p>
    <w:p w14:paraId="4764ED1B" w14:textId="77777777" w:rsidR="00042D96" w:rsidRPr="00BE0967" w:rsidRDefault="00042D96" w:rsidP="00042D96">
      <w:pPr>
        <w:pStyle w:val="ListParagraph"/>
        <w:numPr>
          <w:ilvl w:val="0"/>
          <w:numId w:val="20"/>
        </w:numPr>
        <w:spacing w:after="200" w:line="276" w:lineRule="auto"/>
        <w:ind w:left="720"/>
      </w:pPr>
      <w:r>
        <w:t xml:space="preserve">[1 point] </w:t>
      </w:r>
      <w:r w:rsidRPr="00BE0967">
        <w:t xml:space="preserve">[True or </w:t>
      </w:r>
      <w:proofErr w:type="gramStart"/>
      <w:r w:rsidRPr="00BE0967">
        <w:t>False]  Each</w:t>
      </w:r>
      <w:proofErr w:type="gramEnd"/>
      <w:r w:rsidRPr="00BE0967">
        <w:t xml:space="preserve"> pair of chromosomes selected as parents must crossover.</w:t>
      </w:r>
    </w:p>
    <w:p w14:paraId="05E8FA3B" w14:textId="77777777" w:rsidR="00042D96" w:rsidRDefault="00042D96" w:rsidP="00042D96">
      <w:pPr>
        <w:pStyle w:val="ListParagraph"/>
      </w:pPr>
    </w:p>
    <w:p w14:paraId="55D45F9B" w14:textId="77777777" w:rsidR="00042D96" w:rsidRPr="00BE0967" w:rsidRDefault="00042D96" w:rsidP="00042D96">
      <w:pPr>
        <w:pStyle w:val="ListParagraph"/>
      </w:pPr>
    </w:p>
    <w:p w14:paraId="4F64A3A9" w14:textId="29A9A0B5" w:rsidR="00042D96" w:rsidRDefault="00042D96" w:rsidP="00042D96">
      <w:pPr>
        <w:pStyle w:val="ListParagraph"/>
        <w:numPr>
          <w:ilvl w:val="0"/>
          <w:numId w:val="20"/>
        </w:numPr>
        <w:spacing w:after="200" w:line="276" w:lineRule="auto"/>
        <w:ind w:left="720"/>
      </w:pPr>
      <w:r>
        <w:t xml:space="preserve">[1 point] </w:t>
      </w:r>
      <w:r w:rsidRPr="00BE0967">
        <w:t xml:space="preserve">[True or </w:t>
      </w:r>
      <w:proofErr w:type="gramStart"/>
      <w:r w:rsidRPr="00BE0967">
        <w:t>False]  Mutation</w:t>
      </w:r>
      <w:proofErr w:type="gramEnd"/>
      <w:r w:rsidRPr="00BE0967">
        <w:t xml:space="preserve"> probability should be kept significantly lower than crossover probability</w:t>
      </w:r>
    </w:p>
    <w:p w14:paraId="264385C4" w14:textId="77777777" w:rsidR="006E2D02" w:rsidRDefault="006E2D02" w:rsidP="006E2D02">
      <w:pPr>
        <w:spacing w:line="259" w:lineRule="auto"/>
      </w:pPr>
    </w:p>
    <w:p w14:paraId="2B87D706" w14:textId="27D15F58" w:rsidR="000E1BFB" w:rsidRPr="006E2D02" w:rsidRDefault="000E1BFB" w:rsidP="006E2D02">
      <w:pPr>
        <w:spacing w:line="259" w:lineRule="auto"/>
      </w:pPr>
      <w:r w:rsidRPr="000E1BFB">
        <w:rPr>
          <w:b/>
        </w:rPr>
        <w:t>Problem #3:</w:t>
      </w:r>
      <w:r w:rsidR="00D9161A">
        <w:rPr>
          <w:b/>
        </w:rPr>
        <w:t xml:space="preserve"> Multi-k</w:t>
      </w:r>
      <w:r w:rsidRPr="000E1BFB">
        <w:rPr>
          <w:b/>
        </w:rPr>
        <w:t>napsack Problem GA</w:t>
      </w:r>
      <w:r w:rsidR="00303B88">
        <w:rPr>
          <w:b/>
        </w:rPr>
        <w:t xml:space="preserve"> [66 points</w:t>
      </w:r>
      <w:r w:rsidR="006E2D02">
        <w:rPr>
          <w:b/>
        </w:rPr>
        <w:t xml:space="preserve"> total</w:t>
      </w:r>
      <w:r w:rsidR="00303B88">
        <w:rPr>
          <w:b/>
        </w:rPr>
        <w:t>]</w:t>
      </w:r>
    </w:p>
    <w:p w14:paraId="692DBA33" w14:textId="091B7188" w:rsidR="00640DBF" w:rsidRDefault="00640DBF" w:rsidP="000E1BFB">
      <w:pPr>
        <w:spacing w:after="200" w:line="276" w:lineRule="auto"/>
      </w:pPr>
      <w:r w:rsidRPr="00640DBF">
        <w:t>The knapsack problem is a classic constraints and optimization problem.  You will be asked to use a GA to implement a variety of the knapsack problem called the multi-knapsack problem.</w:t>
      </w:r>
    </w:p>
    <w:p w14:paraId="7CDF16B7" w14:textId="7C4E05D0" w:rsidR="00303B88" w:rsidRPr="00640DBF" w:rsidRDefault="00303B88" w:rsidP="000E1BFB">
      <w:pPr>
        <w:spacing w:after="200" w:line="276" w:lineRule="auto"/>
      </w:pPr>
      <w:r>
        <w:t xml:space="preserve">You are free to build off of the GA code provided by Dr. Stansbury on </w:t>
      </w:r>
      <w:proofErr w:type="spellStart"/>
      <w:r>
        <w:t>github</w:t>
      </w:r>
      <w:proofErr w:type="spellEnd"/>
      <w:r>
        <w:t>, but you are not required to.</w:t>
      </w:r>
    </w:p>
    <w:p w14:paraId="325F9005" w14:textId="5C763333" w:rsidR="00A05AD3" w:rsidRDefault="00A05AD3" w:rsidP="000E1BFB">
      <w:pPr>
        <w:spacing w:after="200" w:line="276" w:lineRule="auto"/>
        <w:rPr>
          <w:b/>
        </w:rPr>
      </w:pPr>
      <w:r w:rsidRPr="00A05AD3">
        <w:rPr>
          <w:b/>
          <w:i/>
        </w:rPr>
        <w:t>What is the Knapsack Problem?</w:t>
      </w:r>
    </w:p>
    <w:p w14:paraId="4E6EFC33" w14:textId="04E77523" w:rsidR="00D9161A" w:rsidRPr="00187AE4" w:rsidRDefault="00D9161A" w:rsidP="000E1BFB">
      <w:pPr>
        <w:spacing w:after="200" w:line="276" w:lineRule="auto"/>
        <w:rPr>
          <w:rFonts w:eastAsiaTheme="minorEastAsia"/>
        </w:rPr>
      </w:pPr>
      <w:r>
        <w:t xml:space="preserve">A set of items </w:t>
      </w:r>
      <w:r w:rsidR="00640DBF">
        <w:t>(x</w:t>
      </w:r>
      <w:r w:rsidR="00640DBF">
        <w:rPr>
          <w:rFonts w:eastAsiaTheme="minorEastAsia"/>
        </w:rPr>
        <w:t xml:space="preserve">) </w:t>
      </w:r>
      <w:r>
        <w:t>have both a weight</w:t>
      </w:r>
      <w:r w:rsidR="00187AE4">
        <w:t xml:space="preserv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187AE4">
        <w:rPr>
          <w:rFonts w:eastAsiaTheme="minorEastAsia"/>
        </w:rPr>
        <w:t>)</w:t>
      </w:r>
      <w:r>
        <w:t xml:space="preserve"> and a value</w:t>
      </w:r>
      <w:r w:rsidR="00187AE4">
        <w:t xml:space="preserve"> (or profit,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187AE4">
        <w:rPr>
          <w:rFonts w:eastAsiaTheme="minorEastAsia"/>
        </w:rPr>
        <w:t>)</w:t>
      </w:r>
      <w:r>
        <w:t xml:space="preserve">.  A knapsack has a weight capacity of </w:t>
      </w:r>
      <m:oMath>
        <m:r>
          <w:rPr>
            <w:rFonts w:ascii="Cambria Math" w:hAnsi="Cambria Math"/>
          </w:rPr>
          <m:t>W</m:t>
        </m:r>
      </m:oMath>
      <w:r>
        <w:t>.  The goal is to maximize the value of items stored within the knapsack such that the total weight of its contents does not exceed W.</w:t>
      </w:r>
    </w:p>
    <w:p w14:paraId="30E9BEC4" w14:textId="5FF5EE74" w:rsidR="00187AE4" w:rsidRPr="00187AE4" w:rsidRDefault="00187AE4" w:rsidP="003E3F44">
      <w:pPr>
        <w:spacing w:after="200" w:line="276" w:lineRule="auto"/>
        <w:ind w:left="720"/>
        <w:rPr>
          <w:rFonts w:eastAsiaTheme="minorEastAsia"/>
        </w:rPr>
      </w:pPr>
      <m:oMath>
        <m:r>
          <w:rPr>
            <w:rFonts w:ascii="Cambria Math" w:hAnsi="Cambria Math"/>
          </w:rPr>
          <m:t>maximize</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oMath>
      <w:r w:rsidR="003E3F44">
        <w:rPr>
          <w:rFonts w:eastAsiaTheme="minorEastAsia"/>
        </w:rPr>
        <w:t xml:space="preserve"> </w:t>
      </w:r>
    </w:p>
    <w:p w14:paraId="6E17D2A8" w14:textId="5455AD0F" w:rsidR="005E2977" w:rsidRPr="005E2977" w:rsidRDefault="00187AE4" w:rsidP="003E3F44">
      <w:pPr>
        <w:spacing w:after="200" w:line="276" w:lineRule="auto"/>
        <w:ind w:left="720"/>
        <w:rPr>
          <w:rFonts w:eastAsiaTheme="minorEastAsia"/>
        </w:rPr>
      </w:pPr>
      <w:r>
        <w:rPr>
          <w:rFonts w:eastAsiaTheme="minorEastAsia"/>
        </w:rPr>
        <w:t>Subject to</w:t>
      </w:r>
      <w:r w:rsidR="005E2977">
        <w:rPr>
          <w:rFonts w:eastAsiaTheme="minorEastAsia"/>
        </w:rPr>
        <w:t>:</w:t>
      </w:r>
    </w:p>
    <w:p w14:paraId="1EE02BB3" w14:textId="22F95A50" w:rsidR="00187AE4" w:rsidRDefault="00187AE4"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W</m:t>
            </m:r>
          </m:e>
        </m:nary>
      </m:oMath>
      <w:r w:rsidR="005E2977">
        <w:rPr>
          <w:rFonts w:eastAsiaTheme="minorEastAsia"/>
        </w:rPr>
        <w:t xml:space="preserve"> </w:t>
      </w:r>
    </w:p>
    <w:p w14:paraId="555490DA" w14:textId="19F66CD9" w:rsidR="00640DBF" w:rsidRDefault="003E3F44" w:rsidP="00640DBF">
      <w:pPr>
        <w:spacing w:after="200" w:line="276" w:lineRule="auto"/>
        <w:ind w:left="720" w:firstLine="720"/>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r>
          <w:rPr>
            <w:rFonts w:ascii="Cambria Math" w:hAnsi="Cambria Math"/>
          </w:rPr>
          <m:t>{</m:t>
        </m:r>
        <m:r>
          <w:rPr>
            <w:rFonts w:ascii="Cambria Math" w:hAnsi="Cambria Math"/>
          </w:rPr>
          <m:t>0,1</m:t>
        </m:r>
        <m:r>
          <w:rPr>
            <w:rFonts w:ascii="Cambria Math" w:hAnsi="Cambria Math"/>
          </w:rPr>
          <m:t>}</m:t>
        </m:r>
        <m:r>
          <w:rPr>
            <w:rFonts w:ascii="Cambria Math" w:hAnsi="Cambria Math"/>
          </w:rPr>
          <m:t xml:space="preserve">      </m:t>
        </m:r>
        <m:r>
          <m:rPr>
            <m:sty m:val="p"/>
          </m:rPr>
          <w:rPr>
            <w:rFonts w:ascii="Cambria Math" w:hAnsi="Cambria Math"/>
          </w:rPr>
          <m:t>∀</m:t>
        </m:r>
        <m:r>
          <w:rPr>
            <w:rFonts w:ascii="Cambria Math" w:hAnsi="Cambria Math"/>
          </w:rPr>
          <m:t>j</m:t>
        </m:r>
        <m:r>
          <w:rPr>
            <w:rFonts w:ascii="Cambria Math" w:hAnsi="Cambria Math"/>
          </w:rPr>
          <m:t>∈</m:t>
        </m:r>
        <m:r>
          <w:rPr>
            <w:rFonts w:ascii="Cambria Math" w:hAnsi="Cambria Math"/>
          </w:rPr>
          <m:t>{1,</m:t>
        </m:r>
        <m:r>
          <w:rPr>
            <w:rFonts w:ascii="Cambria Math" w:hAnsi="Cambria Math"/>
          </w:rPr>
          <m:t xml:space="preserve"> ..</m:t>
        </m:r>
        <m:r>
          <w:rPr>
            <w:rFonts w:ascii="Cambria Math" w:hAnsi="Cambria Math"/>
          </w:rPr>
          <m:t>,n</m:t>
        </m:r>
      </m:oMath>
      <w:r>
        <w:rPr>
          <w:rFonts w:eastAsiaTheme="minorEastAsia"/>
        </w:rPr>
        <w:t>}</w:t>
      </w:r>
    </w:p>
    <w:p w14:paraId="1DBA90B5" w14:textId="0AE7ED3C" w:rsidR="00640DBF" w:rsidRPr="00640DBF" w:rsidRDefault="00640DBF" w:rsidP="00640DBF">
      <w:pPr>
        <w:spacing w:after="200" w:line="276" w:lineRule="auto"/>
        <w:rPr>
          <w:rFonts w:eastAsiaTheme="minorEastAsia"/>
        </w:rPr>
      </w:pPr>
      <w:r>
        <w:rPr>
          <w:rFonts w:eastAsiaTheme="minorEastAsia"/>
        </w:rPr>
        <w:t>The first constraint says that the weight capacity cannot be exceeded.  The second constraint says that each item in x has a value of 0 – not in knapsack or 1 – in the knapsack.</w:t>
      </w:r>
    </w:p>
    <w:p w14:paraId="6FBC54AE" w14:textId="2B7CDC69" w:rsidR="00D9161A" w:rsidRPr="00D9161A" w:rsidRDefault="00D9161A" w:rsidP="000E1BFB">
      <w:pPr>
        <w:spacing w:after="200" w:line="276" w:lineRule="auto"/>
        <w:rPr>
          <w:b/>
        </w:rPr>
      </w:pPr>
      <w:r w:rsidRPr="00D9161A">
        <w:rPr>
          <w:b/>
        </w:rPr>
        <w:t>What is the Multi-Knapsack Problem?</w:t>
      </w:r>
    </w:p>
    <w:p w14:paraId="70208102" w14:textId="17BE9EAB" w:rsidR="00D9161A" w:rsidRDefault="00D9161A" w:rsidP="000E1BFB">
      <w:pPr>
        <w:spacing w:after="200" w:line="276" w:lineRule="auto"/>
      </w:pPr>
      <w:r>
        <w:t xml:space="preserve">A set of </w:t>
      </w:r>
      <w:r w:rsidR="003E3F44">
        <w:t>k</w:t>
      </w:r>
      <w:r>
        <w:t xml:space="preserve"> knapsacks can carry the items.  We wish to maximize the total value of items stored within across all K knapsacks while ensuring that no knapsack violates its weight capacity, W</w:t>
      </w:r>
      <w:r w:rsidR="00640DBF">
        <w:t xml:space="preserve"> (same capacity for all k knapsacks)</w:t>
      </w:r>
      <w:r>
        <w:t>.</w:t>
      </w:r>
    </w:p>
    <w:p w14:paraId="48B79B27" w14:textId="6E572F18" w:rsidR="003E3F44" w:rsidRPr="00187AE4" w:rsidRDefault="003E3F44" w:rsidP="003E3F44">
      <w:pPr>
        <w:spacing w:after="200" w:line="276" w:lineRule="auto"/>
        <w:ind w:left="720"/>
        <w:rPr>
          <w:rFonts w:eastAsiaTheme="minorEastAsia"/>
        </w:rPr>
      </w:pPr>
      <m:oMath>
        <m:r>
          <w:rPr>
            <w:rFonts w:ascii="Cambria Math" w:hAnsi="Cambria Math"/>
          </w:rPr>
          <w:lastRenderedPageBreak/>
          <m:t>maximize</m:t>
        </m:r>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r>
                      <w:rPr>
                        <w:rFonts w:ascii="Cambria Math" w:hAnsi="Cambria Math"/>
                      </w:rPr>
                      <m:t>j</m:t>
                    </m:r>
                  </m:sub>
                </m:sSub>
              </m:e>
            </m:nary>
          </m:e>
        </m:nary>
      </m:oMath>
      <w:r>
        <w:rPr>
          <w:rFonts w:eastAsiaTheme="minorEastAsia"/>
        </w:rPr>
        <w:t xml:space="preserve"> </w:t>
      </w:r>
    </w:p>
    <w:p w14:paraId="4FB6A250" w14:textId="77777777" w:rsidR="005E2977" w:rsidRDefault="003E3F44" w:rsidP="003E3F44">
      <w:pPr>
        <w:spacing w:after="200" w:line="276" w:lineRule="auto"/>
        <w:ind w:left="720"/>
        <w:rPr>
          <w:rFonts w:eastAsiaTheme="minorEastAsia"/>
        </w:rPr>
      </w:pPr>
      <w:r>
        <w:rPr>
          <w:rFonts w:eastAsiaTheme="minorEastAsia"/>
        </w:rPr>
        <w:t>Subject to</w:t>
      </w:r>
    </w:p>
    <w:p w14:paraId="53F9D53C" w14:textId="5B9CAEE3" w:rsidR="005E2977" w:rsidRDefault="003E3F44"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r>
                  <w:rPr>
                    <w:rFonts w:ascii="Cambria Math" w:hAnsi="Cambria Math"/>
                  </w:rPr>
                  <m:t>j</m:t>
                </m:r>
              </m:sub>
            </m:sSub>
            <m:r>
              <w:rPr>
                <w:rFonts w:ascii="Cambria Math" w:hAnsi="Cambria Math"/>
              </w:rPr>
              <m:t>≤ W</m:t>
            </m:r>
          </m:e>
        </m:nary>
        <m:r>
          <w:rPr>
            <w:rFonts w:ascii="Cambria Math" w:hAnsi="Cambria Math"/>
          </w:rPr>
          <m:t>, for all 1≤ i ≤ k</m:t>
        </m:r>
      </m:oMath>
      <w:r w:rsidR="005E2977">
        <w:rPr>
          <w:rFonts w:eastAsiaTheme="minorEastAsia"/>
        </w:rPr>
        <w:t xml:space="preserve"> </w:t>
      </w:r>
    </w:p>
    <w:p w14:paraId="112E06BF" w14:textId="40E6F965" w:rsidR="005E2977" w:rsidRDefault="005E2977"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k</m:t>
            </m:r>
          </m:sup>
          <m:e>
            <m:sSub>
              <m:sSubPr>
                <m:ctrlPr>
                  <w:rPr>
                    <w:rFonts w:ascii="Cambria Math" w:hAnsi="Cambria Math"/>
                    <w:i/>
                  </w:rPr>
                </m:ctrlPr>
              </m:sSubPr>
              <m:e>
                <m:r>
                  <w:rPr>
                    <w:rFonts w:ascii="Cambria Math" w:hAnsi="Cambria Math"/>
                  </w:rPr>
                  <m:t>x</m:t>
                </m:r>
              </m:e>
              <m:sub>
                <m:r>
                  <w:rPr>
                    <w:rFonts w:ascii="Cambria Math" w:hAnsi="Cambria Math"/>
                  </w:rPr>
                  <m:t>i,</m:t>
                </m:r>
                <m:r>
                  <w:rPr>
                    <w:rFonts w:ascii="Cambria Math" w:hAnsi="Cambria Math"/>
                  </w:rPr>
                  <m:t>j</m:t>
                </m:r>
              </m:sub>
            </m:sSub>
          </m:e>
        </m:nary>
        <m:r>
          <w:rPr>
            <w:rFonts w:ascii="Cambria Math" w:hAnsi="Cambria Math"/>
          </w:rPr>
          <m:t xml:space="preserve"> ≤ 1, </m:t>
        </m:r>
        <m:r>
          <w:rPr>
            <w:rFonts w:ascii="Cambria Math" w:hAnsi="Cambria Math"/>
          </w:rPr>
          <m:t xml:space="preserve">for all 1≤ i ≤ </m:t>
        </m:r>
        <m:r>
          <w:rPr>
            <w:rFonts w:ascii="Cambria Math" w:hAnsi="Cambria Math"/>
          </w:rPr>
          <m:t>n</m:t>
        </m:r>
      </m:oMath>
      <w:r>
        <w:rPr>
          <w:rFonts w:eastAsiaTheme="minorEastAsia"/>
        </w:rPr>
        <w:t xml:space="preserve"> </w:t>
      </w:r>
    </w:p>
    <w:p w14:paraId="05DDC4E9" w14:textId="4EE6A47F" w:rsidR="00D9161A" w:rsidRPr="00640DBF" w:rsidRDefault="003E3F44" w:rsidP="00640DBF">
      <w:pPr>
        <w:spacing w:after="200" w:line="276" w:lineRule="auto"/>
        <w:ind w:left="720"/>
        <w:rPr>
          <w:rFonts w:eastAsiaTheme="minorEastAsia"/>
        </w:rPr>
      </w:pPr>
      <w:r>
        <w:rPr>
          <w:rFonts w:eastAsiaTheme="minorEastAsia"/>
        </w:rPr>
        <w:tab/>
      </w:r>
      <m:oMath>
        <m:sSub>
          <m:sSubPr>
            <m:ctrlPr>
              <w:rPr>
                <w:rFonts w:ascii="Cambria Math" w:hAnsi="Cambria Math"/>
                <w:i/>
              </w:rPr>
            </m:ctrlPr>
          </m:sSubPr>
          <m:e>
            <m:r>
              <w:rPr>
                <w:rFonts w:ascii="Cambria Math" w:hAnsi="Cambria Math"/>
              </w:rPr>
              <m:t>x</m:t>
            </m:r>
          </m:e>
          <m:sub>
            <m:r>
              <w:rPr>
                <w:rFonts w:ascii="Cambria Math" w:hAnsi="Cambria Math"/>
              </w:rPr>
              <m:t>i,</m:t>
            </m:r>
            <m:r>
              <w:rPr>
                <w:rFonts w:ascii="Cambria Math" w:hAnsi="Cambria Math"/>
              </w:rPr>
              <m:t>j</m:t>
            </m:r>
          </m:sub>
        </m:sSub>
        <m:r>
          <w:rPr>
            <w:rFonts w:ascii="Cambria Math" w:hAnsi="Cambria Math"/>
          </w:rPr>
          <m:t>∈</m:t>
        </m:r>
        <m:r>
          <w:rPr>
            <w:rFonts w:ascii="Cambria Math" w:hAnsi="Cambria Math"/>
          </w:rPr>
          <m:t>{</m:t>
        </m:r>
        <m:r>
          <w:rPr>
            <w:rFonts w:ascii="Cambria Math" w:hAnsi="Cambria Math"/>
          </w:rPr>
          <m:t>0,1</m:t>
        </m:r>
        <m:r>
          <w:rPr>
            <w:rFonts w:ascii="Cambria Math" w:hAnsi="Cambria Math"/>
          </w:rPr>
          <m:t>}</m:t>
        </m:r>
        <m:r>
          <w:rPr>
            <w:rFonts w:ascii="Cambria Math" w:hAnsi="Cambria Math"/>
          </w:rPr>
          <m:t xml:space="preserve">      </m:t>
        </m:r>
        <m:r>
          <m:rPr>
            <m:sty m:val="p"/>
          </m:rPr>
          <w:rPr>
            <w:rFonts w:ascii="Cambria Math" w:hAnsi="Cambria Math"/>
          </w:rPr>
          <m:t>∀</m:t>
        </m:r>
        <m:r>
          <w:rPr>
            <w:rFonts w:ascii="Cambria Math" w:hAnsi="Cambria Math"/>
          </w:rPr>
          <m:t>j∈{1,</m:t>
        </m:r>
        <m:r>
          <w:rPr>
            <w:rFonts w:ascii="Cambria Math" w:hAnsi="Cambria Math"/>
          </w:rPr>
          <m:t>..</m:t>
        </m:r>
        <m:r>
          <w:rPr>
            <w:rFonts w:ascii="Cambria Math" w:hAnsi="Cambria Math"/>
          </w:rPr>
          <m:t>,</m:t>
        </m:r>
        <m:r>
          <w:rPr>
            <w:rFonts w:ascii="Cambria Math" w:hAnsi="Cambria Math"/>
          </w:rPr>
          <m:t>k</m:t>
        </m:r>
      </m:oMath>
      <w:r>
        <w:rPr>
          <w:rFonts w:eastAsiaTheme="minorEastAsia"/>
        </w:rPr>
        <w:t>}</w:t>
      </w:r>
      <w:r w:rsidR="005E2977">
        <w:rPr>
          <w:rFonts w:eastAsiaTheme="minorEastAsia"/>
        </w:rPr>
        <w:t xml:space="preserve"> and </w:t>
      </w:r>
      <m:oMath>
        <m:r>
          <w:rPr>
            <w:rFonts w:ascii="Cambria Math" w:hAnsi="Cambria Math"/>
          </w:rPr>
          <m:t>j∈{1,..,</m:t>
        </m:r>
        <m:r>
          <w:rPr>
            <w:rFonts w:ascii="Cambria Math" w:hAnsi="Cambria Math"/>
          </w:rPr>
          <m:t>n</m:t>
        </m:r>
      </m:oMath>
      <w:r w:rsidR="005E2977">
        <w:rPr>
          <w:rFonts w:eastAsiaTheme="minorEastAsia"/>
        </w:rPr>
        <w:t>}</w:t>
      </w:r>
    </w:p>
    <w:p w14:paraId="4EA56FB8" w14:textId="09DD4EA0" w:rsidR="00A05AD3" w:rsidRPr="00A05AD3" w:rsidRDefault="00640DBF" w:rsidP="000E1BFB">
      <w:pPr>
        <w:spacing w:after="200" w:line="276" w:lineRule="auto"/>
      </w:pPr>
      <w:r>
        <w:t xml:space="preserve">The first constraint says that no knapsack can exceed its capacity.  The second constraint states that each item can only exist in one knapsack. The final constraint states that each item in x can only have a value of 0 – not in bag </w:t>
      </w:r>
      <w:proofErr w:type="spellStart"/>
      <w:r w:rsidR="00AE1643">
        <w:t>i</w:t>
      </w:r>
      <w:r w:rsidR="00AE1643" w:rsidRPr="00AE1643">
        <w:rPr>
          <w:vertAlign w:val="superscript"/>
        </w:rPr>
        <w:t>th</w:t>
      </w:r>
      <w:proofErr w:type="spellEnd"/>
      <w:r w:rsidR="00AE1643">
        <w:t xml:space="preserve"> bag </w:t>
      </w:r>
      <w:r>
        <w:t>or 1 – in the</w:t>
      </w:r>
      <w:r w:rsidR="00AE1643">
        <w:t xml:space="preserve"> </w:t>
      </w:r>
      <w:proofErr w:type="spellStart"/>
      <w:r w:rsidR="00AE1643">
        <w:t>i</w:t>
      </w:r>
      <w:r w:rsidR="00AE1643" w:rsidRPr="00AE1643">
        <w:rPr>
          <w:vertAlign w:val="superscript"/>
        </w:rPr>
        <w:t>th</w:t>
      </w:r>
      <w:proofErr w:type="spellEnd"/>
      <w:r>
        <w:t xml:space="preserve"> bag.</w:t>
      </w:r>
    </w:p>
    <w:p w14:paraId="6BC135C1" w14:textId="2A51B3AA" w:rsidR="00A05AD3" w:rsidRDefault="00640DBF" w:rsidP="000E1BFB">
      <w:pPr>
        <w:spacing w:after="200" w:line="276" w:lineRule="auto"/>
        <w:rPr>
          <w:b/>
        </w:rPr>
      </w:pPr>
      <w:r w:rsidRPr="00AE1643">
        <w:rPr>
          <w:b/>
        </w:rPr>
        <w:t xml:space="preserve">Task 1: </w:t>
      </w:r>
      <w:r w:rsidR="00AE1643">
        <w:rPr>
          <w:b/>
        </w:rPr>
        <w:t>Show graphically</w:t>
      </w:r>
      <w:r w:rsidRPr="00AE1643">
        <w:rPr>
          <w:b/>
        </w:rPr>
        <w:t xml:space="preserve"> how you </w:t>
      </w:r>
      <w:r w:rsidR="00AE1643">
        <w:rPr>
          <w:b/>
        </w:rPr>
        <w:t>would represent the state of the multi-knapsack problem as a chromosome.  Briefly justify your design.</w:t>
      </w:r>
      <w:r w:rsidR="006E2D02">
        <w:rPr>
          <w:b/>
        </w:rPr>
        <w:t xml:space="preserve"> [15 points]</w:t>
      </w:r>
    </w:p>
    <w:p w14:paraId="7D9AA9E8" w14:textId="1B9EE64C" w:rsidR="00A05AD3" w:rsidRDefault="006E2D02" w:rsidP="000E1BFB">
      <w:pPr>
        <w:spacing w:after="200" w:line="276" w:lineRule="auto"/>
      </w:pPr>
      <w:r>
        <w:t>Show an example of what your chromosome would look like.  Label the structure of the chromosome as appropriate.  Provide a brief description of your chromosome design (1-2 paragraphs).</w:t>
      </w:r>
    </w:p>
    <w:p w14:paraId="789ECC4B" w14:textId="12276212" w:rsidR="00AE1643" w:rsidRDefault="00AE1643" w:rsidP="000E1BFB">
      <w:pPr>
        <w:spacing w:after="200" w:line="276" w:lineRule="auto"/>
        <w:rPr>
          <w:b/>
        </w:rPr>
      </w:pPr>
      <w:r w:rsidRPr="00AE1643">
        <w:rPr>
          <w:b/>
        </w:rPr>
        <w:t>Task 2: Specify the equation you will use to calculate the fitness of a chromosome for the multi-knapsack problem?</w:t>
      </w:r>
      <w:r>
        <w:rPr>
          <w:b/>
        </w:rPr>
        <w:t xml:space="preserve">  Briefly justify your design.</w:t>
      </w:r>
      <w:r w:rsidR="006E2D02">
        <w:rPr>
          <w:b/>
        </w:rPr>
        <w:t xml:space="preserve"> [15 points]</w:t>
      </w:r>
    </w:p>
    <w:p w14:paraId="34BEFEAB" w14:textId="77777777" w:rsidR="00303B88" w:rsidRDefault="00303B88" w:rsidP="000E1BFB">
      <w:pPr>
        <w:spacing w:after="200" w:line="276" w:lineRule="auto"/>
      </w:pPr>
      <w:r>
        <w:t xml:space="preserve">Recall that you want to reward based on profit and penalize based upon excessive weight. </w:t>
      </w:r>
    </w:p>
    <w:p w14:paraId="7161585D" w14:textId="500C7619" w:rsidR="00303B88" w:rsidRPr="00303B88" w:rsidRDefault="00303B88" w:rsidP="000E1BFB">
      <w:pPr>
        <w:spacing w:after="200" w:line="276" w:lineRule="auto"/>
      </w:pPr>
      <w:r>
        <w:t xml:space="preserve">Also note, that the current roulette wheel implementation given by Dr. Stansbury on </w:t>
      </w:r>
      <w:proofErr w:type="spellStart"/>
      <w:r>
        <w:t>github</w:t>
      </w:r>
      <w:proofErr w:type="spellEnd"/>
      <w:r>
        <w:t xml:space="preserve"> does not work with negative fitness values. You may need to consider how this will impact your fitness function, or you may choose to modify the strategy for selecting parents based on fitness to another implementation.</w:t>
      </w:r>
    </w:p>
    <w:p w14:paraId="30196FFA" w14:textId="18461E45" w:rsidR="00AE1643" w:rsidRDefault="00AE1643" w:rsidP="000E1BFB">
      <w:pPr>
        <w:spacing w:after="200" w:line="276" w:lineRule="auto"/>
        <w:rPr>
          <w:b/>
        </w:rPr>
      </w:pPr>
      <w:r>
        <w:rPr>
          <w:b/>
        </w:rPr>
        <w:t>Task 3: Implement the multi-knapsack problem.</w:t>
      </w:r>
      <w:r w:rsidR="00303B88">
        <w:rPr>
          <w:b/>
        </w:rPr>
        <w:t xml:space="preserve"> [</w:t>
      </w:r>
      <w:r w:rsidR="006E2D02">
        <w:rPr>
          <w:b/>
        </w:rPr>
        <w:t>36</w:t>
      </w:r>
      <w:r w:rsidR="00303B88">
        <w:rPr>
          <w:b/>
        </w:rPr>
        <w:t xml:space="preserve"> points]</w:t>
      </w:r>
    </w:p>
    <w:p w14:paraId="3016AA74" w14:textId="1902803E" w:rsidR="00AE1643" w:rsidRDefault="00AE1643" w:rsidP="000E1BFB">
      <w:pPr>
        <w:spacing w:after="200" w:line="276" w:lineRule="auto"/>
      </w:pPr>
      <w:r>
        <w:t>For your implementation, your program should be able to receive four problem inputs:</w:t>
      </w:r>
    </w:p>
    <w:p w14:paraId="2CA2A892" w14:textId="6302F72B" w:rsidR="00AE1643" w:rsidRDefault="00AE1643" w:rsidP="00AE1643">
      <w:pPr>
        <w:pStyle w:val="ListParagraph"/>
        <w:numPr>
          <w:ilvl w:val="0"/>
          <w:numId w:val="21"/>
        </w:numPr>
        <w:spacing w:after="200" w:line="276" w:lineRule="auto"/>
      </w:pPr>
      <w:r>
        <w:t xml:space="preserve">p – a list of n values.  Each value is the profit of the </w:t>
      </w:r>
      <w:proofErr w:type="spellStart"/>
      <w:r>
        <w:t>i</w:t>
      </w:r>
      <w:r w:rsidRPr="00AE1643">
        <w:rPr>
          <w:vertAlign w:val="superscript"/>
        </w:rPr>
        <w:t>th</w:t>
      </w:r>
      <w:proofErr w:type="spellEnd"/>
      <w:r>
        <w:t xml:space="preserve"> available item.</w:t>
      </w:r>
    </w:p>
    <w:p w14:paraId="543C35CB" w14:textId="03D1246F" w:rsidR="00AE1643" w:rsidRDefault="00AE1643" w:rsidP="00AE1643">
      <w:pPr>
        <w:pStyle w:val="ListParagraph"/>
        <w:numPr>
          <w:ilvl w:val="0"/>
          <w:numId w:val="21"/>
        </w:numPr>
        <w:spacing w:after="200" w:line="276" w:lineRule="auto"/>
      </w:pPr>
      <w:r>
        <w:t xml:space="preserve">w – a list of n values. Each value is the weight of the </w:t>
      </w:r>
      <w:proofErr w:type="spellStart"/>
      <w:r>
        <w:t>i</w:t>
      </w:r>
      <w:r w:rsidRPr="00AE1643">
        <w:rPr>
          <w:vertAlign w:val="superscript"/>
        </w:rPr>
        <w:t>th</w:t>
      </w:r>
      <w:proofErr w:type="spellEnd"/>
      <w:r>
        <w:t xml:space="preserve"> available item.</w:t>
      </w:r>
    </w:p>
    <w:p w14:paraId="096F7AD0" w14:textId="3860978B" w:rsidR="00AE1643" w:rsidRDefault="00AE1643" w:rsidP="00AE1643">
      <w:pPr>
        <w:pStyle w:val="ListParagraph"/>
        <w:numPr>
          <w:ilvl w:val="0"/>
          <w:numId w:val="21"/>
        </w:numPr>
        <w:spacing w:after="200" w:line="276" w:lineRule="auto"/>
      </w:pPr>
      <w:r>
        <w:t>W – a scalar value representing the weight capacity</w:t>
      </w:r>
    </w:p>
    <w:p w14:paraId="6CA282BD" w14:textId="7C5BDD7D" w:rsidR="00AE1643" w:rsidRDefault="00303B88" w:rsidP="00AE1643">
      <w:pPr>
        <w:pStyle w:val="ListParagraph"/>
        <w:numPr>
          <w:ilvl w:val="0"/>
          <w:numId w:val="21"/>
        </w:numPr>
        <w:spacing w:after="200" w:line="276" w:lineRule="auto"/>
      </w:pPr>
      <w:r>
        <w:t>k</w:t>
      </w:r>
      <w:r w:rsidR="00AE1643">
        <w:t xml:space="preserve"> – a scalar value representing the number of knapsacks</w:t>
      </w:r>
    </w:p>
    <w:p w14:paraId="6B4CFB18" w14:textId="3751DD8C" w:rsidR="00303B88" w:rsidRDefault="00303B88" w:rsidP="00303B88">
      <w:pPr>
        <w:spacing w:after="200" w:line="276" w:lineRule="auto"/>
      </w:pPr>
      <w:r>
        <w:t>Your solution should list the following:</w:t>
      </w:r>
    </w:p>
    <w:p w14:paraId="13CCE5C0" w14:textId="416666DB" w:rsidR="00303B88" w:rsidRDefault="00303B88" w:rsidP="00303B88">
      <w:pPr>
        <w:pStyle w:val="ListParagraph"/>
        <w:numPr>
          <w:ilvl w:val="0"/>
          <w:numId w:val="22"/>
        </w:numPr>
        <w:spacing w:after="200" w:line="276" w:lineRule="auto"/>
      </w:pPr>
      <w:r>
        <w:t>Indices of the items that will be put into the knapsack.</w:t>
      </w:r>
    </w:p>
    <w:p w14:paraId="1084B67B" w14:textId="1296B480" w:rsidR="00303B88" w:rsidRDefault="00303B88" w:rsidP="00303B88">
      <w:pPr>
        <w:pStyle w:val="ListParagraph"/>
        <w:numPr>
          <w:ilvl w:val="0"/>
          <w:numId w:val="22"/>
        </w:numPr>
        <w:spacing w:after="200" w:line="276" w:lineRule="auto"/>
      </w:pPr>
      <w:r>
        <w:t>Final weight of the knapsack.</w:t>
      </w:r>
    </w:p>
    <w:p w14:paraId="3A975B8E" w14:textId="52988178" w:rsidR="00303B88" w:rsidRDefault="00303B88" w:rsidP="00303B88">
      <w:pPr>
        <w:pStyle w:val="ListParagraph"/>
        <w:numPr>
          <w:ilvl w:val="0"/>
          <w:numId w:val="22"/>
        </w:numPr>
        <w:spacing w:after="200" w:line="276" w:lineRule="auto"/>
      </w:pPr>
      <w:r>
        <w:t>Final profit from the knapsack.</w:t>
      </w:r>
    </w:p>
    <w:p w14:paraId="3FABAD43" w14:textId="5841ECBB" w:rsidR="00303B88" w:rsidRDefault="00303B88" w:rsidP="00303B88">
      <w:pPr>
        <w:pStyle w:val="ListParagraph"/>
        <w:numPr>
          <w:ilvl w:val="0"/>
          <w:numId w:val="22"/>
        </w:numPr>
        <w:spacing w:after="200" w:line="276" w:lineRule="auto"/>
      </w:pPr>
      <w:r>
        <w:lastRenderedPageBreak/>
        <w:t>Final fitness of the knapsack state.</w:t>
      </w:r>
    </w:p>
    <w:p w14:paraId="265BAFE1" w14:textId="43BCC8A8" w:rsidR="00303B88" w:rsidRPr="00303B88" w:rsidRDefault="00303B88" w:rsidP="00303B88">
      <w:pPr>
        <w:spacing w:after="200" w:line="276" w:lineRule="auto"/>
        <w:rPr>
          <w:b/>
        </w:rPr>
      </w:pPr>
      <w:r w:rsidRPr="00303B88">
        <w:rPr>
          <w:b/>
        </w:rPr>
        <w:t>Task 4: Submit.</w:t>
      </w:r>
    </w:p>
    <w:p w14:paraId="147D208C" w14:textId="6FD7454D" w:rsidR="00C41E1E" w:rsidRDefault="00303B88" w:rsidP="00042D96">
      <w:r>
        <w:t xml:space="preserve">Submit the answers to task 1 and task 2 with the rest of your homework answers for problems 1 and 2.  </w:t>
      </w:r>
    </w:p>
    <w:p w14:paraId="39A1C53A" w14:textId="05727803" w:rsidR="00303B88" w:rsidRPr="00846E78" w:rsidRDefault="00303B88" w:rsidP="00042D96">
      <w:r>
        <w:t xml:space="preserve">Submit your source code in </w:t>
      </w:r>
      <w:r w:rsidR="006E2D02">
        <w:t>the</w:t>
      </w:r>
      <w:bookmarkStart w:id="0" w:name="_GoBack"/>
      <w:bookmarkEnd w:id="0"/>
      <w:r>
        <w:t xml:space="preserve"> .zip file.  You can submit as a .</w:t>
      </w:r>
      <w:proofErr w:type="spellStart"/>
      <w:r>
        <w:t>py</w:t>
      </w:r>
      <w:proofErr w:type="spellEnd"/>
      <w:r>
        <w:t xml:space="preserve"> python script or </w:t>
      </w:r>
      <w:proofErr w:type="gramStart"/>
      <w:r>
        <w:t>a .</w:t>
      </w:r>
      <w:proofErr w:type="spellStart"/>
      <w:r>
        <w:t>ipyn</w:t>
      </w:r>
      <w:proofErr w:type="spellEnd"/>
      <w:proofErr w:type="gramEnd"/>
      <w:r>
        <w:t xml:space="preserve"> </w:t>
      </w:r>
      <w:proofErr w:type="spellStart"/>
      <w:r>
        <w:t>Jupyter</w:t>
      </w:r>
      <w:proofErr w:type="spellEnd"/>
      <w:r>
        <w:t xml:space="preserve"> notebook.</w:t>
      </w:r>
    </w:p>
    <w:sectPr w:rsidR="00303B88" w:rsidRPr="00846E7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AA02D5"/>
    <w:multiLevelType w:val="hybridMultilevel"/>
    <w:tmpl w:val="6038C788"/>
    <w:lvl w:ilvl="0" w:tplc="FD66C9F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21D0610"/>
    <w:multiLevelType w:val="multilevel"/>
    <w:tmpl w:val="E514F4C6"/>
    <w:numStyleLink w:val="Headings"/>
  </w:abstractNum>
  <w:abstractNum w:abstractNumId="2" w15:restartNumberingAfterBreak="0">
    <w:nsid w:val="1F39030F"/>
    <w:multiLevelType w:val="hybridMultilevel"/>
    <w:tmpl w:val="FC4A3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B61267"/>
    <w:multiLevelType w:val="hybridMultilevel"/>
    <w:tmpl w:val="15BE6692"/>
    <w:lvl w:ilvl="0" w:tplc="04090019">
      <w:start w:val="1"/>
      <w:numFmt w:val="lowerLetter"/>
      <w:lvlText w:val="%1."/>
      <w:lvlJc w:val="left"/>
      <w:pPr>
        <w:ind w:left="1080" w:hanging="360"/>
      </w:pPr>
      <w:rPr>
        <w:rFonts w:hint="default"/>
      </w:rPr>
    </w:lvl>
    <w:lvl w:ilvl="1" w:tplc="774AE846">
      <w:start w:val="1"/>
      <w:numFmt w:val="lowerRoman"/>
      <w:lvlText w:val="%2."/>
      <w:lvlJc w:val="left"/>
      <w:pPr>
        <w:ind w:left="1800" w:hanging="360"/>
      </w:pPr>
      <w:rPr>
        <w:rFonts w:asciiTheme="minorHAnsi" w:eastAsiaTheme="minorHAnsi" w:hAnsiTheme="minorHAnsi" w:cstheme="minorBidi"/>
      </w:rPr>
    </w:lvl>
    <w:lvl w:ilvl="2" w:tplc="158866D6">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26F0483"/>
    <w:multiLevelType w:val="multilevel"/>
    <w:tmpl w:val="E514F4C6"/>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pStyle w:val="Heading4"/>
      <w:lvlText w:val="%1.%2.%3.%4"/>
      <w:lvlJc w:val="left"/>
      <w:pPr>
        <w:ind w:left="360" w:hanging="360"/>
      </w:pPr>
      <w:rPr>
        <w:rFonts w:hint="default"/>
      </w:rPr>
    </w:lvl>
    <w:lvl w:ilvl="4">
      <w:start w:val="1"/>
      <w:numFmt w:val="decimal"/>
      <w:pStyle w:val="Heading5"/>
      <w:lvlText w:val="%1.%2.%3.%4.%5"/>
      <w:lvlJc w:val="left"/>
      <w:pPr>
        <w:ind w:left="360" w:hanging="360"/>
      </w:pPr>
      <w:rPr>
        <w:rFonts w:hint="default"/>
      </w:rPr>
    </w:lvl>
    <w:lvl w:ilvl="5">
      <w:start w:val="1"/>
      <w:numFmt w:val="decimal"/>
      <w:pStyle w:val="Heading6"/>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pStyle w:val="Heading8"/>
      <w:lvlText w:val="%1.%2.%3.%4.%5.%6.%7.%8"/>
      <w:lvlJc w:val="left"/>
      <w:pPr>
        <w:ind w:left="360" w:hanging="360"/>
      </w:pPr>
      <w:rPr>
        <w:rFonts w:hint="default"/>
      </w:rPr>
    </w:lvl>
    <w:lvl w:ilvl="8">
      <w:start w:val="1"/>
      <w:numFmt w:val="decimal"/>
      <w:pStyle w:val="Heading9"/>
      <w:lvlText w:val="%1.%2.%3.%4.%5.%6.%7.%8.%9"/>
      <w:lvlJc w:val="left"/>
      <w:pPr>
        <w:ind w:left="360" w:hanging="360"/>
      </w:pPr>
      <w:rPr>
        <w:rFonts w:hint="default"/>
      </w:rPr>
    </w:lvl>
  </w:abstractNum>
  <w:abstractNum w:abstractNumId="5" w15:restartNumberingAfterBreak="0">
    <w:nsid w:val="37242CFB"/>
    <w:multiLevelType w:val="hybridMultilevel"/>
    <w:tmpl w:val="15BE6692"/>
    <w:lvl w:ilvl="0" w:tplc="04090019">
      <w:start w:val="1"/>
      <w:numFmt w:val="lowerLetter"/>
      <w:lvlText w:val="%1."/>
      <w:lvlJc w:val="left"/>
      <w:pPr>
        <w:ind w:left="720" w:hanging="360"/>
      </w:pPr>
      <w:rPr>
        <w:rFonts w:hint="default"/>
      </w:rPr>
    </w:lvl>
    <w:lvl w:ilvl="1" w:tplc="774AE846">
      <w:start w:val="1"/>
      <w:numFmt w:val="lowerRoman"/>
      <w:lvlText w:val="%2."/>
      <w:lvlJc w:val="left"/>
      <w:pPr>
        <w:ind w:left="1440" w:hanging="360"/>
      </w:pPr>
      <w:rPr>
        <w:rFonts w:asciiTheme="minorHAnsi" w:eastAsiaTheme="minorHAnsi" w:hAnsiTheme="minorHAnsi" w:cstheme="minorBidi"/>
      </w:rPr>
    </w:lvl>
    <w:lvl w:ilvl="2" w:tplc="158866D6">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B25550"/>
    <w:multiLevelType w:val="hybridMultilevel"/>
    <w:tmpl w:val="5DE21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375B00"/>
    <w:multiLevelType w:val="hybridMultilevel"/>
    <w:tmpl w:val="BAF25590"/>
    <w:lvl w:ilvl="0" w:tplc="ED8E093C">
      <w:start w:val="1"/>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420D290F"/>
    <w:multiLevelType w:val="hybridMultilevel"/>
    <w:tmpl w:val="0734AD52"/>
    <w:lvl w:ilvl="0" w:tplc="2FDED0C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473A3D6D"/>
    <w:multiLevelType w:val="hybridMultilevel"/>
    <w:tmpl w:val="70248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B82830"/>
    <w:multiLevelType w:val="hybridMultilevel"/>
    <w:tmpl w:val="719032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32867B6"/>
    <w:multiLevelType w:val="hybridMultilevel"/>
    <w:tmpl w:val="D07A86A2"/>
    <w:lvl w:ilvl="0" w:tplc="70143DC2">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7756715"/>
    <w:multiLevelType w:val="hybridMultilevel"/>
    <w:tmpl w:val="C63ED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94873B9"/>
    <w:multiLevelType w:val="hybridMultilevel"/>
    <w:tmpl w:val="7C20644E"/>
    <w:lvl w:ilvl="0" w:tplc="626090D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60E154FF"/>
    <w:multiLevelType w:val="hybridMultilevel"/>
    <w:tmpl w:val="FB688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C1785F"/>
    <w:multiLevelType w:val="hybridMultilevel"/>
    <w:tmpl w:val="5FA48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8473038"/>
    <w:multiLevelType w:val="hybridMultilevel"/>
    <w:tmpl w:val="809084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A366F7F"/>
    <w:multiLevelType w:val="hybridMultilevel"/>
    <w:tmpl w:val="49DCC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E1A2828"/>
    <w:multiLevelType w:val="hybridMultilevel"/>
    <w:tmpl w:val="95D47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728171A"/>
    <w:multiLevelType w:val="hybridMultilevel"/>
    <w:tmpl w:val="EB908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D9F00E4"/>
    <w:multiLevelType w:val="hybridMultilevel"/>
    <w:tmpl w:val="8DAA5C32"/>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num w:numId="1">
    <w:abstractNumId w:val="18"/>
  </w:num>
  <w:num w:numId="2">
    <w:abstractNumId w:val="7"/>
  </w:num>
  <w:num w:numId="3">
    <w:abstractNumId w:val="11"/>
  </w:num>
  <w:num w:numId="4">
    <w:abstractNumId w:val="3"/>
  </w:num>
  <w:num w:numId="5">
    <w:abstractNumId w:val="16"/>
  </w:num>
  <w:num w:numId="6">
    <w:abstractNumId w:val="5"/>
  </w:num>
  <w:num w:numId="7">
    <w:abstractNumId w:val="14"/>
  </w:num>
  <w:num w:numId="8">
    <w:abstractNumId w:val="12"/>
  </w:num>
  <w:num w:numId="9">
    <w:abstractNumId w:val="17"/>
  </w:num>
  <w:num w:numId="10">
    <w:abstractNumId w:val="2"/>
  </w:num>
  <w:num w:numId="11">
    <w:abstractNumId w:val="15"/>
  </w:num>
  <w:num w:numId="12">
    <w:abstractNumId w:val="20"/>
  </w:num>
  <w:num w:numId="13">
    <w:abstractNumId w:val="10"/>
  </w:num>
  <w:num w:numId="14">
    <w:abstractNumId w:val="9"/>
  </w:num>
  <w:num w:numId="15">
    <w:abstractNumId w:val="8"/>
  </w:num>
  <w:num w:numId="16">
    <w:abstractNumId w:val="13"/>
  </w:num>
  <w:num w:numId="17">
    <w:abstractNumId w:val="4"/>
  </w:num>
  <w:num w:numId="18">
    <w:abstractNumId w:val="1"/>
  </w:num>
  <w:num w:numId="19">
    <w:abstractNumId w:val="1"/>
    <w:lvlOverride w:ilvl="1">
      <w:lvl w:ilvl="1">
        <w:start w:val="1"/>
        <w:numFmt w:val="decimal"/>
        <w:pStyle w:val="Heading2"/>
        <w:lvlText w:val="%1.%2"/>
        <w:lvlJc w:val="left"/>
        <w:pPr>
          <w:ind w:left="360" w:hanging="360"/>
        </w:pPr>
        <w:rPr>
          <w:rFonts w:hint="default"/>
          <w:i w:val="0"/>
        </w:rPr>
      </w:lvl>
    </w:lvlOverride>
    <w:lvlOverride w:ilvl="2">
      <w:lvl w:ilvl="2">
        <w:start w:val="1"/>
        <w:numFmt w:val="decimal"/>
        <w:pStyle w:val="Heading3"/>
        <w:lvlText w:val="%1.%2.%3"/>
        <w:lvlJc w:val="left"/>
        <w:pPr>
          <w:ind w:left="360" w:hanging="360"/>
        </w:pPr>
        <w:rPr>
          <w:rFonts w:hint="default"/>
        </w:rPr>
      </w:lvl>
    </w:lvlOverride>
  </w:num>
  <w:num w:numId="20">
    <w:abstractNumId w:val="0"/>
  </w:num>
  <w:num w:numId="21">
    <w:abstractNumId w:val="19"/>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040C"/>
    <w:rsid w:val="00042D96"/>
    <w:rsid w:val="000E1BFB"/>
    <w:rsid w:val="00187AE4"/>
    <w:rsid w:val="001B3251"/>
    <w:rsid w:val="00303B88"/>
    <w:rsid w:val="00351AB3"/>
    <w:rsid w:val="003C7CB3"/>
    <w:rsid w:val="003E3F44"/>
    <w:rsid w:val="005268E3"/>
    <w:rsid w:val="00570DD2"/>
    <w:rsid w:val="005C76BD"/>
    <w:rsid w:val="005E2977"/>
    <w:rsid w:val="00640DBF"/>
    <w:rsid w:val="0068040C"/>
    <w:rsid w:val="006E2D02"/>
    <w:rsid w:val="00760817"/>
    <w:rsid w:val="00846E78"/>
    <w:rsid w:val="008A0A4F"/>
    <w:rsid w:val="00A05AD3"/>
    <w:rsid w:val="00AE1643"/>
    <w:rsid w:val="00C41E1E"/>
    <w:rsid w:val="00D06EBC"/>
    <w:rsid w:val="00D9161A"/>
    <w:rsid w:val="00F042B8"/>
    <w:rsid w:val="00F35F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9EAE39"/>
  <w15:chartTrackingRefBased/>
  <w15:docId w15:val="{8AEE0C27-C6D5-465C-841A-EFBCE8B1B5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35F90"/>
    <w:pPr>
      <w:spacing w:line="240" w:lineRule="auto"/>
    </w:pPr>
    <w:rPr>
      <w:rFonts w:ascii="Times New Roman" w:hAnsi="Times New Roman"/>
      <w:sz w:val="24"/>
    </w:rPr>
  </w:style>
  <w:style w:type="paragraph" w:styleId="Heading1">
    <w:name w:val="heading 1"/>
    <w:basedOn w:val="Normal"/>
    <w:next w:val="Normal"/>
    <w:link w:val="Heading1Char"/>
    <w:uiPriority w:val="9"/>
    <w:qFormat/>
    <w:rsid w:val="00042D96"/>
    <w:pPr>
      <w:numPr>
        <w:numId w:val="18"/>
      </w:numPr>
      <w:spacing w:before="480" w:after="200" w:line="276" w:lineRule="auto"/>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042D96"/>
    <w:pPr>
      <w:numPr>
        <w:ilvl w:val="1"/>
        <w:numId w:val="18"/>
      </w:numPr>
      <w:spacing w:before="200" w:after="200" w:line="276" w:lineRule="auto"/>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042D96"/>
    <w:pPr>
      <w:numPr>
        <w:ilvl w:val="2"/>
        <w:numId w:val="18"/>
      </w:numPr>
      <w:spacing w:before="200" w:after="200" w:line="271" w:lineRule="auto"/>
      <w:outlineLvl w:val="2"/>
    </w:pPr>
    <w:rPr>
      <w:rFonts w:asciiTheme="majorHAnsi" w:eastAsiaTheme="majorEastAsia" w:hAnsiTheme="majorHAnsi" w:cstheme="majorBidi"/>
      <w:b/>
      <w:bCs/>
      <w:sz w:val="22"/>
    </w:rPr>
  </w:style>
  <w:style w:type="paragraph" w:styleId="Heading4">
    <w:name w:val="heading 4"/>
    <w:basedOn w:val="Normal"/>
    <w:next w:val="Normal"/>
    <w:link w:val="Heading4Char"/>
    <w:uiPriority w:val="9"/>
    <w:unhideWhenUsed/>
    <w:qFormat/>
    <w:rsid w:val="00042D96"/>
    <w:pPr>
      <w:numPr>
        <w:ilvl w:val="3"/>
        <w:numId w:val="18"/>
      </w:numPr>
      <w:spacing w:before="200" w:after="200" w:line="276" w:lineRule="auto"/>
      <w:outlineLvl w:val="3"/>
    </w:pPr>
    <w:rPr>
      <w:rFonts w:asciiTheme="majorHAnsi" w:eastAsiaTheme="majorEastAsia" w:hAnsiTheme="majorHAnsi" w:cstheme="majorBidi"/>
      <w:b/>
      <w:bCs/>
      <w:i/>
      <w:iCs/>
      <w:sz w:val="22"/>
    </w:rPr>
  </w:style>
  <w:style w:type="paragraph" w:styleId="Heading5">
    <w:name w:val="heading 5"/>
    <w:basedOn w:val="Normal"/>
    <w:next w:val="Normal"/>
    <w:link w:val="Heading5Char"/>
    <w:uiPriority w:val="9"/>
    <w:semiHidden/>
    <w:unhideWhenUsed/>
    <w:qFormat/>
    <w:rsid w:val="00042D96"/>
    <w:pPr>
      <w:numPr>
        <w:ilvl w:val="4"/>
        <w:numId w:val="18"/>
      </w:numPr>
      <w:spacing w:before="200" w:after="200" w:line="276" w:lineRule="auto"/>
      <w:outlineLvl w:val="4"/>
    </w:pPr>
    <w:rPr>
      <w:rFonts w:asciiTheme="majorHAnsi" w:eastAsiaTheme="majorEastAsia" w:hAnsiTheme="majorHAnsi" w:cstheme="majorBidi"/>
      <w:b/>
      <w:bCs/>
      <w:color w:val="7F7F7F" w:themeColor="text1" w:themeTint="80"/>
      <w:sz w:val="22"/>
    </w:rPr>
  </w:style>
  <w:style w:type="paragraph" w:styleId="Heading6">
    <w:name w:val="heading 6"/>
    <w:basedOn w:val="Normal"/>
    <w:next w:val="Normal"/>
    <w:link w:val="Heading6Char"/>
    <w:uiPriority w:val="9"/>
    <w:semiHidden/>
    <w:unhideWhenUsed/>
    <w:qFormat/>
    <w:rsid w:val="00042D96"/>
    <w:pPr>
      <w:numPr>
        <w:ilvl w:val="5"/>
        <w:numId w:val="18"/>
      </w:numPr>
      <w:spacing w:after="200" w:line="271" w:lineRule="auto"/>
      <w:outlineLvl w:val="5"/>
    </w:pPr>
    <w:rPr>
      <w:rFonts w:asciiTheme="majorHAnsi" w:eastAsiaTheme="majorEastAsia" w:hAnsiTheme="majorHAnsi" w:cstheme="majorBidi"/>
      <w:b/>
      <w:bCs/>
      <w:i/>
      <w:iCs/>
      <w:color w:val="7F7F7F" w:themeColor="text1" w:themeTint="80"/>
      <w:sz w:val="22"/>
    </w:rPr>
  </w:style>
  <w:style w:type="paragraph" w:styleId="Heading8">
    <w:name w:val="heading 8"/>
    <w:basedOn w:val="Normal"/>
    <w:next w:val="Normal"/>
    <w:link w:val="Heading8Char"/>
    <w:uiPriority w:val="9"/>
    <w:semiHidden/>
    <w:unhideWhenUsed/>
    <w:qFormat/>
    <w:rsid w:val="00042D96"/>
    <w:pPr>
      <w:numPr>
        <w:ilvl w:val="7"/>
        <w:numId w:val="18"/>
      </w:numPr>
      <w:spacing w:after="200" w:line="276" w:lineRule="auto"/>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042D96"/>
    <w:pPr>
      <w:numPr>
        <w:ilvl w:val="8"/>
        <w:numId w:val="18"/>
      </w:numPr>
      <w:spacing w:after="200" w:line="276" w:lineRule="auto"/>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8040C"/>
    <w:pPr>
      <w:ind w:left="720"/>
      <w:contextualSpacing/>
    </w:pPr>
  </w:style>
  <w:style w:type="table" w:styleId="TableGrid">
    <w:name w:val="Table Grid"/>
    <w:basedOn w:val="TableNormal"/>
    <w:uiPriority w:val="59"/>
    <w:rsid w:val="0068040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042D96"/>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042D96"/>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042D96"/>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042D96"/>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042D96"/>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042D96"/>
    <w:rPr>
      <w:rFonts w:asciiTheme="majorHAnsi" w:eastAsiaTheme="majorEastAsia" w:hAnsiTheme="majorHAnsi" w:cstheme="majorBidi"/>
      <w:b/>
      <w:bCs/>
      <w:i/>
      <w:iCs/>
      <w:color w:val="7F7F7F" w:themeColor="text1" w:themeTint="80"/>
    </w:rPr>
  </w:style>
  <w:style w:type="character" w:customStyle="1" w:styleId="Heading8Char">
    <w:name w:val="Heading 8 Char"/>
    <w:basedOn w:val="DefaultParagraphFont"/>
    <w:link w:val="Heading8"/>
    <w:uiPriority w:val="9"/>
    <w:semiHidden/>
    <w:rsid w:val="00042D96"/>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042D96"/>
    <w:rPr>
      <w:rFonts w:asciiTheme="majorHAnsi" w:eastAsiaTheme="majorEastAsia" w:hAnsiTheme="majorHAnsi" w:cstheme="majorBidi"/>
      <w:i/>
      <w:iCs/>
      <w:spacing w:val="5"/>
      <w:sz w:val="20"/>
      <w:szCs w:val="20"/>
    </w:rPr>
  </w:style>
  <w:style w:type="numbering" w:customStyle="1" w:styleId="Headings">
    <w:name w:val="Headings"/>
    <w:uiPriority w:val="99"/>
    <w:rsid w:val="00042D96"/>
    <w:pPr>
      <w:numPr>
        <w:numId w:val="17"/>
      </w:numPr>
    </w:pPr>
  </w:style>
  <w:style w:type="character" w:styleId="PlaceholderText">
    <w:name w:val="Placeholder Text"/>
    <w:basedOn w:val="DefaultParagraphFont"/>
    <w:uiPriority w:val="99"/>
    <w:semiHidden/>
    <w:rsid w:val="00D9161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6</TotalTime>
  <Pages>5</Pages>
  <Words>892</Words>
  <Characters>5086</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hard Stansbury</dc:creator>
  <cp:keywords/>
  <dc:description/>
  <cp:lastModifiedBy>Richard Stansbury</cp:lastModifiedBy>
  <cp:revision>6</cp:revision>
  <dcterms:created xsi:type="dcterms:W3CDTF">2019-01-24T18:23:00Z</dcterms:created>
  <dcterms:modified xsi:type="dcterms:W3CDTF">2019-02-07T21:51:00Z</dcterms:modified>
</cp:coreProperties>
</file>